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767" r:id="rId2"/>
    <p:sldId id="755" r:id="rId3"/>
    <p:sldId id="713" r:id="rId4"/>
    <p:sldId id="756" r:id="rId5"/>
    <p:sldId id="757" r:id="rId6"/>
    <p:sldId id="758" r:id="rId7"/>
    <p:sldId id="759" r:id="rId8"/>
    <p:sldId id="760" r:id="rId9"/>
    <p:sldId id="761" r:id="rId10"/>
    <p:sldId id="762" r:id="rId11"/>
    <p:sldId id="763" r:id="rId12"/>
    <p:sldId id="768" r:id="rId13"/>
    <p:sldId id="769" r:id="rId14"/>
    <p:sldId id="770" r:id="rId15"/>
    <p:sldId id="771" r:id="rId16"/>
    <p:sldId id="772" r:id="rId17"/>
    <p:sldId id="764" r:id="rId18"/>
    <p:sldId id="765" r:id="rId19"/>
    <p:sldId id="766" r:id="rId20"/>
    <p:sldId id="773" r:id="rId21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A84C51-2EE5-418C-82F0-2E07BD11AA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9CAEE41-6B6D-4161-8A8C-4F258E94FC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6DF3CA-4FBB-4D16-B374-12A941EAEE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6EA2A29-5752-47E1-A3F8-07D3AF81A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07BF071-933D-40C4-A5B2-CB934608E0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75153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41FAD4-1595-40D5-912D-636ED52EA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1008676-5ABD-4357-B7B6-247ABD9C44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1250451-BEF5-4328-AF45-73C47ECE74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9EE1FC-CE98-4EDB-90A7-CEAAFA3C1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4BF3DDC-9C4E-43B3-B4B8-A9E4680CD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1992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4A0D68F-AA6B-4568-B27F-7167FA2718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4A86691-B68C-463E-A880-B7A4115451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2317DD-13B7-481F-8132-CD197C1A83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E361AF9-A22A-4977-AB5E-AEBF0E033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ADD5E18-9A7F-4AA7-AC0A-8A814C9B7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649724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37299516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619988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B103D1-6A2C-463A-897B-D9EB7C008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CC376C0-3C59-4B35-A6D7-3EF8D1B961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B7FD18-1914-48FC-8E27-92BE14339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B9CC25-9C99-4FB4-B343-4222E5BDD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9D69890-91F2-4D54-A094-155B561C4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992886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245564-D6AE-4EE3-9015-85064C803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4B17F1E-3F5A-4E0D-8FC1-DFAAD56396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F8B3343-B660-4E6D-9685-B6362DBF06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7EE54D-E218-47D0-9FF4-51A2AF2E46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6FC7D4C-4C4C-424F-B9E3-9393E7828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80498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FFCF6E2-C1F2-465E-8AB5-E11EF5927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76E238A-7DAF-47C1-A039-0DFF498BCA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9039B3E-DD10-47E3-95BB-6F1DF223453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1F7C84F-CE13-42D8-A2B8-C05ADA72C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9B4FA5-8CDE-4EE3-B4EA-0E79386D9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3394CF0-833C-4899-829C-0648E1E8F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02056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5E4E-547A-48EA-A54C-EBD544D033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82E62F1-608A-4094-AFB5-762B79A7DB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317BBFA-9B0B-4CC3-A471-01121B87B4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9DFE2D9B-94C3-461F-80D8-802FE972D8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F333A54-89D1-446B-BA7F-0CE403168AC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780E469-C2AA-4204-97F8-4BBD5BF7E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883A6EA-90F9-4D03-8C1A-50BDFC37F6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E9076544-8EEB-46AF-8915-E59818514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1713475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B28998-6290-4661-81F6-7A4D17256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6FCB13A-BE3C-403C-B39E-807873352D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8058BBEE-07E6-4016-8EB7-3459FAD198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98CCD8B-C181-414F-B8DA-973436A3F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3015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56A42D7-4A7F-4D84-8EFC-6B0B9B206C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173B16B-F3F9-4CE2-8D08-A6545C45B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7BF3C11-E014-49EF-9931-FF4B03266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81866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14C2DB-1049-47A2-995B-9455E9F576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AEEF54-F187-4720-893B-9FDB6BAF6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DEF81EE-7B8F-49EC-9C1C-6522AE4AA2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4844B4C-EB6B-40D4-AADD-052E3987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D837682-C5E8-4AC4-A9E0-CB1F79D7E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F6A886B-3EB8-4683-8CF2-CDAF8F2B7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50540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D62785-107E-497D-96A4-1C93DCB3AE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840AF78-23B0-4FCC-8F1D-33814AAA699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D294285-5AF8-4B3A-A5CD-34D1D1EF5C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67B348E-5B7B-4052-B528-A85A0B569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BB812CC-55EA-4382-B601-C71981156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5074DC1-74E9-44DC-846B-228DEE21C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251252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C5149C-4A1A-45BD-B559-EEAE86B387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D0B587D-73BA-4E28-8683-D0D7B046AC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A3FD457-1CEC-46E6-902C-15C57D8316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2C6B32-2873-4D23-8A5E-3DD1409B5887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366F36-54DB-4000-ACDE-2D8D7680017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4AFE41-D0F5-4692-A415-769AA0BF51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85793D-F0B2-48F7-9E27-6E0E3D68DA2F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843170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hyperlink" Target="https://3.bp.blogspot.com/-aJMLJNwSCjQ/WAJD3_qmZeI/AAAAAAAABPQ/4_pi2Wlk3qQbj27kbOMzJj9AP0ySj1f3wCPcB/s1600/Java_Inheritance_P001.jpg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hyperlink" Target="https://1.bp.blogspot.com/-QT-0k1xh05g/WAJFKMs8Z4I/AAAAAAAABPY/E9hvrg7uSK8W0qMByyuzlLHN0R8D8goCgCPcB/s1600/Java_Inheritance_P002.jpg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s://3.bp.blogspot.com/-aVyVTfZI5MA/WAJF4FsTqfI/AAAAAAAABPw/rhLC6R4kzW86NXu2ow-hXhn3r9nX4PFgwCPcB/s1600/Java_Inheritance_P003.jp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hyperlink" Target="https://4.bp.blogspot.com/-yxZSZJjnUdw/WAJJnsJFEfI/AAAAAAAABP8/OKswHZi_C7IwewianYMxKzd5yvcs9AQLwCLcB/s1600/Java_Inheritance_P005.jp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hyperlink" Target="https://1.bp.blogspot.com/-dwfpvCBDTNw/WAJJvJsMOxI/AAAAAAAABQA/n5SRjbn14dkE-FPTh6s2f_BD5l9FsPz7gCLcB/s1600/Java_Inheritance_P006.jpg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s://1.bp.blogspot.com/-dwfpvCBDTNw/WAJJvJsMOxI/AAAAAAAABQA/n5SRjbn14dkE-FPTh6s2f_BD5l9FsPz7gCLcB/s1600/Java_Inheritance_P006.jpg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E1E4DAF-5B62-4D21-AE48-77B0289E46DD}"/>
              </a:ext>
            </a:extLst>
          </p:cNvPr>
          <p:cNvSpPr txBox="1"/>
          <p:nvPr/>
        </p:nvSpPr>
        <p:spPr>
          <a:xfrm>
            <a:off x="1223423" y="1351508"/>
            <a:ext cx="9745154" cy="4154984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і абстрактні класи </a:t>
            </a:r>
          </a:p>
        </p:txBody>
      </p:sp>
    </p:spTree>
    <p:extLst>
      <p:ext uri="{BB962C8B-B14F-4D97-AF65-F5344CB8AC3E}">
        <p14:creationId xmlns:p14="http://schemas.microsoft.com/office/powerpoint/2010/main" val="5796366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60438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статичних метод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06475"/>
            <a:ext cx="8229600" cy="1087438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 успадковуються, але не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ютьс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статичний метод дочірнього класу співпадає (за іменем і параметрами) зі статичним методом батьківського класу, то метод батьківського класу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ється</a:t>
            </a:r>
          </a:p>
        </p:txBody>
      </p:sp>
      <p:graphicFrame>
        <p:nvGraphicFramePr>
          <p:cNvPr id="124932" name="Объект 4"/>
          <p:cNvGraphicFramePr>
            <a:graphicFrameLocks noChangeAspect="1"/>
          </p:cNvGraphicFramePr>
          <p:nvPr/>
        </p:nvGraphicFramePr>
        <p:xfrm>
          <a:off x="2109188" y="1824844"/>
          <a:ext cx="8025412" cy="2270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6" name="Visio" r:id="rId3" imgW="5857965" imgH="1657548" progId="Visio.Drawing.11">
                  <p:embed/>
                </p:oleObj>
              </mc:Choice>
              <mc:Fallback>
                <p:oleObj name="Visio" r:id="rId3" imgW="5857965" imgH="1657548" progId="Visio.Drawing.11">
                  <p:embed/>
                  <p:pic>
                    <p:nvPicPr>
                      <p:cNvPr id="124932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188" y="1824844"/>
                        <a:ext cx="8025412" cy="2270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3" name="Объект 5"/>
          <p:cNvGraphicFramePr>
            <a:graphicFrameLocks noChangeAspect="1"/>
          </p:cNvGraphicFramePr>
          <p:nvPr/>
        </p:nvGraphicFramePr>
        <p:xfrm>
          <a:off x="2109188" y="3656995"/>
          <a:ext cx="7555840" cy="157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7" name="Visio" r:id="rId5" imgW="5515212" imgH="1152673" progId="Visio.Drawing.11">
                  <p:embed/>
                </p:oleObj>
              </mc:Choice>
              <mc:Fallback>
                <p:oleObj name="Visio" r:id="rId5" imgW="5515212" imgH="1152673" progId="Visio.Drawing.11">
                  <p:embed/>
                  <p:pic>
                    <p:nvPicPr>
                      <p:cNvPr id="124933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188" y="3656995"/>
                        <a:ext cx="7555840" cy="157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Объект 6"/>
          <p:cNvGraphicFramePr>
            <a:graphicFrameLocks noChangeAspect="1"/>
          </p:cNvGraphicFramePr>
          <p:nvPr/>
        </p:nvGraphicFramePr>
        <p:xfrm>
          <a:off x="2190750" y="4992688"/>
          <a:ext cx="4865688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8" name="Visio" r:id="rId7" imgW="3549722" imgH="1059759" progId="Visio.Drawing.11">
                  <p:embed/>
                </p:oleObj>
              </mc:Choice>
              <mc:Fallback>
                <p:oleObj name="Visio" r:id="rId7" imgW="3549722" imgH="1059759" progId="Visio.Drawing.11">
                  <p:embed/>
                  <p:pic>
                    <p:nvPicPr>
                      <p:cNvPr id="12493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4992688"/>
                        <a:ext cx="4865688" cy="145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Объект 7"/>
          <p:cNvGraphicFramePr>
            <a:graphicFrameLocks noChangeAspect="1"/>
          </p:cNvGraphicFramePr>
          <p:nvPr/>
        </p:nvGraphicFramePr>
        <p:xfrm>
          <a:off x="6089651" y="5776914"/>
          <a:ext cx="4136733" cy="6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Visio" r:id="rId9" imgW="3019513" imgH="447792" progId="Visio.Drawing.11">
                  <p:embed/>
                </p:oleObj>
              </mc:Choice>
              <mc:Fallback>
                <p:oleObj name="Visio" r:id="rId9" imgW="3019513" imgH="447792" progId="Visio.Drawing.11">
                  <p:embed/>
                  <p:pic>
                    <p:nvPicPr>
                      <p:cNvPr id="124935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51" y="5776914"/>
                        <a:ext cx="4136733" cy="6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Стрелка вправо 8"/>
          <p:cNvSpPr>
            <a:spLocks noChangeArrowheads="1"/>
          </p:cNvSpPr>
          <p:nvPr/>
        </p:nvSpPr>
        <p:spPr bwMode="auto">
          <a:xfrm rot="540114">
            <a:off x="4806950" y="5695951"/>
            <a:ext cx="895350" cy="384175"/>
          </a:xfrm>
          <a:prstGeom prst="rightArrow">
            <a:avLst>
              <a:gd name="adj1" fmla="val 50000"/>
              <a:gd name="adj2" fmla="val 49946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24230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4176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специфікатор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5955" name="Объект 2"/>
          <p:cNvSpPr>
            <a:spLocks noGrp="1"/>
          </p:cNvSpPr>
          <p:nvPr>
            <p:ph sz="quarter" idx="11"/>
          </p:nvPr>
        </p:nvSpPr>
        <p:spPr>
          <a:xfrm>
            <a:off x="2008188" y="1617663"/>
            <a:ext cx="3816350" cy="4500562"/>
          </a:xfrm>
        </p:spPr>
        <p:txBody>
          <a:bodyPr>
            <a:normAutofit fontScale="92500" lnSpcReduction="20000"/>
          </a:bodyPr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голошені класу забороняє наслідування від даного класу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цифікато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голошені методу забороняє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ного методу при наслідувані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, які викликаються в конструкторі, рекомендується  оголошувати зі специфікатором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5956" name="Объект 2"/>
          <p:cNvGraphicFramePr>
            <a:graphicFrameLocks noChangeAspect="1"/>
          </p:cNvGraphicFramePr>
          <p:nvPr/>
        </p:nvGraphicFramePr>
        <p:xfrm>
          <a:off x="6076951" y="1735138"/>
          <a:ext cx="39020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3" imgW="2376020" imgH="553094" progId="Visio.Drawing.11">
                  <p:embed/>
                </p:oleObj>
              </mc:Choice>
              <mc:Fallback>
                <p:oleObj name="Visio" r:id="rId3" imgW="2376020" imgH="553094" progId="Visio.Drawing.11">
                  <p:embed/>
                  <p:pic>
                    <p:nvPicPr>
                      <p:cNvPr id="125956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1" y="1735138"/>
                        <a:ext cx="39020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Объект 3"/>
          <p:cNvGraphicFramePr>
            <a:graphicFrameLocks noChangeAspect="1"/>
          </p:cNvGraphicFramePr>
          <p:nvPr/>
        </p:nvGraphicFramePr>
        <p:xfrm>
          <a:off x="6088063" y="3032126"/>
          <a:ext cx="4152900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Visio" r:id="rId5" imgW="2573886" imgH="1560486" progId="Visio.Drawing.11">
                  <p:embed/>
                </p:oleObj>
              </mc:Choice>
              <mc:Fallback>
                <p:oleObj name="Visio" r:id="rId5" imgW="2573886" imgH="1560486" progId="Visio.Drawing.11">
                  <p:embed/>
                  <p:pic>
                    <p:nvPicPr>
                      <p:cNvPr id="12595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063" y="3032126"/>
                        <a:ext cx="4152900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89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BD6C2F-7D91-4965-9B6A-FEB4C18111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 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-A (</a:t>
            </a:r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, являється)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0C0BD57-AFF4-4481-B9D9-645ED047C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21" y="3370939"/>
            <a:ext cx="11965757" cy="143116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58700" tIns="45720" rIns="158700" bIns="0" numCol="1" anchor="ctr" anchorCtr="0" compatLnSpc="1">
            <a:prstTxWarp prst="textNoShape">
              <a:avLst/>
            </a:prstTxWarp>
            <a:spAutoFit/>
          </a:bodyPr>
          <a:lstStyle>
            <a:lvl1pPr indent="904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900" b="0" i="0" u="none" strike="noStrike" cap="none" normalizeH="0" baseline="0" dirty="0">
                <a:ln>
                  <a:noFill/>
                </a:ln>
                <a:solidFill>
                  <a:srgbClr val="3778C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kumimoji="0" lang="ru-RU" altLang="uk-UA" sz="9000" b="0" i="0" u="none" strike="noStrike" cap="none" normalizeH="0" baseline="0" dirty="0">
                <a:ln>
                  <a:noFill/>
                </a:ln>
                <a:solidFill>
                  <a:srgbClr val="3778C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                   </a:t>
            </a:r>
            <a:endParaRPr kumimoji="0" lang="ru-RU" altLang="uk-UA" sz="9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266" name="Picture 2">
            <a:hlinkClick r:id="rId2"/>
            <a:extLst>
              <a:ext uri="{FF2B5EF4-FFF2-40B4-BE49-F238E27FC236}">
                <a16:creationId xmlns:a16="http://schemas.microsoft.com/office/drawing/2014/main" id="{37C577C1-3858-45D7-A8A2-896030B442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7" y="1503207"/>
            <a:ext cx="609600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7E07623-A230-4F6C-8B9B-C692AE8039B2}"/>
              </a:ext>
            </a:extLst>
          </p:cNvPr>
          <p:cNvSpPr txBox="1"/>
          <p:nvPr/>
        </p:nvSpPr>
        <p:spPr>
          <a:xfrm>
            <a:off x="564037" y="738179"/>
            <a:ext cx="1117233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kumimoji="0" lang="ru-RU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en-US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 -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посіб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азати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й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є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обою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типу. Давайте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ивимось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як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слово </a:t>
            </a:r>
            <a:r>
              <a:rPr kumimoji="0" lang="en-US" altLang="uk-UA" sz="20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и </a:t>
            </a:r>
            <a:r>
              <a:rPr kumimoji="0" lang="ru-RU" altLang="uk-UA" sz="20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і</a:t>
            </a:r>
            <a:r>
              <a:rPr kumimoji="0" lang="ru-RU" altLang="uk-UA" sz="20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kumimoji="0" lang="ru-RU" altLang="uk-UA" sz="12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0F295E-8A65-4D71-88DF-5397D8F2545B}"/>
              </a:ext>
            </a:extLst>
          </p:cNvPr>
          <p:cNvSpPr txBox="1"/>
          <p:nvPr/>
        </p:nvSpPr>
        <p:spPr>
          <a:xfrm>
            <a:off x="480768" y="2995634"/>
            <a:ext cx="11255603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снов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ище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веденог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рикладу, в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б'єктн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рієнтованій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рмінології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ступн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вердження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рни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kumimoji="0" lang="ru-RU" altLang="uk-UA" b="0" i="0" u="none" strike="noStrike" cap="none" normalizeH="0" baseline="0" dirty="0">
              <a:ln>
                <a:noFill/>
              </a:ln>
              <a:effectLst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упер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базови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) для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упер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базови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) для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tile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і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ptile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дкласа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а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слідникам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є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д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лас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а той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ідкласом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епер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якщ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озглядат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це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у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kumimoji="0" lang="ru-RU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ношенн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ми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можем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казат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Mammal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Animal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Reptile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Animal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Dog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Mammal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тж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 : Dog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  <a:cs typeface="Arial" panose="020B0604020202020204" pitchFamily="34" charset="0"/>
              </a:rPr>
              <a:t> Animal</a:t>
            </a:r>
            <a:endParaRPr kumimoji="0" lang="en-US" altLang="uk-UA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5128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4" name="Picture 6">
            <a:hlinkClick r:id="rId2"/>
            <a:extLst>
              <a:ext uri="{FF2B5EF4-FFF2-40B4-BE49-F238E27FC236}">
                <a16:creationId xmlns:a16="http://schemas.microsoft.com/office/drawing/2014/main" id="{D0DD87D8-E1C6-40FE-A4BC-EF89F82FFC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31" y="2339394"/>
            <a:ext cx="60960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25693EB-7CE6-4699-A229-C301C21B46E1}"/>
              </a:ext>
            </a:extLst>
          </p:cNvPr>
          <p:cNvSpPr txBox="1"/>
          <p:nvPr/>
        </p:nvSpPr>
        <p:spPr>
          <a:xfrm>
            <a:off x="293803" y="4659991"/>
            <a:ext cx="315640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/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ом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у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де</a:t>
            </a:r>
            <a:r>
              <a:rPr lang="en-US" alt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en-US" alt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en-US" alt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en-US" alt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altLang="uk-UA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24BAB2C-7EAF-436E-A94B-57436AAEBF8E}"/>
              </a:ext>
            </a:extLst>
          </p:cNvPr>
          <p:cNvSpPr txBox="1"/>
          <p:nvPr/>
        </p:nvSpPr>
        <p:spPr>
          <a:xfrm>
            <a:off x="292231" y="810705"/>
            <a:ext cx="1180235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клас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уть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овуват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с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і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ласу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рім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ватних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ластивостей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м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гарантуват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m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правді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imal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вши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ірку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ператором </a:t>
            </a:r>
            <a:r>
              <a:rPr kumimoji="0" lang="en-US" altLang="uk-UA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:</a:t>
            </a: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5458432B-EAA2-416D-823E-50EE9C198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1036"/>
          </a:xfrm>
        </p:spPr>
        <p:txBody>
          <a:bodyPr>
            <a:noAutofit/>
          </a:bodyPr>
          <a:lstStyle/>
          <a:p>
            <a:pPr algn="ctr"/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 </a:t>
            </a:r>
            <a:r>
              <a:rPr lang="en-US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-A (</a:t>
            </a:r>
            <a:r>
              <a:rPr lang="uk-UA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, являється)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6384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57BE7E89-9779-4B32-A63E-D9E2B824112A}"/>
              </a:ext>
            </a:extLst>
          </p:cNvPr>
          <p:cNvSpPr txBox="1"/>
          <p:nvPr/>
        </p:nvSpPr>
        <p:spPr>
          <a:xfrm>
            <a:off x="501977" y="681037"/>
            <a:ext cx="1104585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скільк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епер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бр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умієм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н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ог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лова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xtend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авайт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епер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озглянем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г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тримам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S-A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904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s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єть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в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ють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ів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іколи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тися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kumimoji="0" lang="en-US" altLang="uk-UA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B5F69029-639F-4DFA-AAB1-2F168E7103F4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6810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 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IS-A (</a:t>
            </a:r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є, являється)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4" name="Picture 2">
            <a:hlinkClick r:id="rId2"/>
            <a:extLst>
              <a:ext uri="{FF2B5EF4-FFF2-40B4-BE49-F238E27FC236}">
                <a16:creationId xmlns:a16="http://schemas.microsoft.com/office/drawing/2014/main" id="{6B612B6B-5150-4416-9BCC-F61D363CA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056" y="2285057"/>
            <a:ext cx="60960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F59EFEB-EB3E-4BCA-8014-0913EF6445E4}"/>
              </a:ext>
            </a:extLst>
          </p:cNvPr>
          <p:cNvSpPr txBox="1"/>
          <p:nvPr/>
        </p:nvSpPr>
        <p:spPr>
          <a:xfrm>
            <a:off x="700726" y="5368180"/>
            <a:ext cx="616984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езультатом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цьог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коду буде:</a:t>
            </a:r>
            <a:endParaRPr kumimoji="0" lang="ru-RU" altLang="uk-UA" sz="11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8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kumimoji="0" lang="en-US" altLang="uk-UA" sz="11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8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kumimoji="0" lang="en-US" altLang="uk-UA" sz="1100" b="0" i="0" u="none" strike="noStrike" cap="none" normalizeH="0" baseline="0" dirty="0">
              <a:ln>
                <a:noFill/>
              </a:ln>
              <a:solidFill>
                <a:srgbClr val="444444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800" b="1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endParaRPr lang="uk-UA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AA9228F-D582-4DB0-B079-B85F5E3CF0C7}"/>
              </a:ext>
            </a:extLst>
          </p:cNvPr>
          <p:cNvSpPr txBox="1"/>
          <p:nvPr/>
        </p:nvSpPr>
        <p:spPr>
          <a:xfrm>
            <a:off x="501977" y="1915725"/>
            <a:ext cx="60944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 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800" b="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ючового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слова </a:t>
            </a:r>
            <a:r>
              <a:rPr lang="ru-RU" sz="18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mplements</a:t>
            </a:r>
            <a:r>
              <a:rPr lang="ru-RU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9DB6873-1D34-4BEF-B8E0-02D2F2582A5F}"/>
              </a:ext>
            </a:extLst>
          </p:cNvPr>
          <p:cNvSpPr txBox="1"/>
          <p:nvPr/>
        </p:nvSpPr>
        <p:spPr>
          <a:xfrm>
            <a:off x="6024906" y="2644804"/>
            <a:ext cx="609442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овуючи ключове слово </a:t>
            </a:r>
            <a:r>
              <a:rPr lang="en-US" sz="1800" b="1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stanceof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на перевірити чи насправді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mmal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типу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imal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og </a:t>
            </a:r>
            <a:r>
              <a:rPr lang="uk-UA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є типу </a:t>
            </a:r>
            <a:r>
              <a:rPr lang="en-US" sz="1800" b="1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nimal</a:t>
            </a:r>
            <a:r>
              <a:rPr lang="en-US" sz="1800" b="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7" name="Picture 5">
            <a:extLst>
              <a:ext uri="{FF2B5EF4-FFF2-40B4-BE49-F238E27FC236}">
                <a16:creationId xmlns:a16="http://schemas.microsoft.com/office/drawing/2014/main" id="{9C8AB884-F1C1-40FC-9707-8A56AA768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028" y="3633113"/>
            <a:ext cx="6096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35259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97880BE-03F0-421A-8872-30C103656D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5863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AS-A(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єму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і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):</a:t>
            </a:r>
            <a:endParaRPr lang="uk-UA" sz="8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38" name="Picture 2">
            <a:hlinkClick r:id="rId2"/>
            <a:extLst>
              <a:ext uri="{FF2B5EF4-FFF2-40B4-BE49-F238E27FC236}">
                <a16:creationId xmlns:a16="http://schemas.microsoft.com/office/drawing/2014/main" id="{77677287-7D50-4708-A3ED-594EF480F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239" y="1997029"/>
            <a:ext cx="6332047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4"/>
            <a:extLst>
              <a:ext uri="{FF2B5EF4-FFF2-40B4-BE49-F238E27FC236}">
                <a16:creationId xmlns:a16="http://schemas.microsoft.com/office/drawing/2014/main" id="{58BCC424-0F7B-4BD5-913E-DC74B5BB47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05" y="5621386"/>
            <a:ext cx="609600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061AF36-09D7-450A-A603-97FC51F578E5}"/>
              </a:ext>
            </a:extLst>
          </p:cNvPr>
          <p:cNvSpPr txBox="1"/>
          <p:nvPr/>
        </p:nvSpPr>
        <p:spPr>
          <a:xfrm>
            <a:off x="97277" y="713021"/>
            <a:ext cx="130399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ідношення "HAS-A" - це відношення "ціле-частина", йому відповідає вкладення. Це створення класу, елементами якого є об'єкти іншого класу, це також називають композицією. Це відношення допомагає зменшити дублювання коду, яке також є помилкою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800" b="0" i="0" u="none" strike="noStrike" cap="none" normalizeH="0" baseline="0" dirty="0">
                <a:ln>
                  <a:noFill/>
                </a:ln>
                <a:solidFill>
                  <a:srgbClr val="444444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Давайте розглянемо приклад: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12793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36D4A9E-10C3-4BF9-A98F-DFA9A3DBBD62}"/>
              </a:ext>
            </a:extLst>
          </p:cNvPr>
          <p:cNvSpPr txBox="1"/>
          <p:nvPr/>
        </p:nvSpPr>
        <p:spPr>
          <a:xfrm>
            <a:off x="257683" y="1081549"/>
            <a:ext cx="11167604" cy="3716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 приклад показує, що клас </a:t>
            </a:r>
            <a:r>
              <a:rPr kumimoji="0" lang="uk-UA" altLang="uk-UA" sz="1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AS-A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uk-UA" altLang="uk-UA" sz="1800" b="1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ed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Маючи окремий клас </a:t>
            </a:r>
            <a:r>
              <a:rPr kumimoji="0" lang="uk-UA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ed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​​, ми не повинні переписувати весь код, всередині класу </a:t>
            </a:r>
            <a:r>
              <a:rPr kumimoji="0" lang="uk-UA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це дозволяє повторно використовувати клас </a:t>
            </a:r>
            <a:r>
              <a:rPr kumimoji="0" lang="uk-UA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ed</a:t>
            </a:r>
            <a:r>
              <a:rPr kumimoji="0" lang="uk-UA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різних додатках.</a:t>
            </a:r>
            <a:endParaRPr kumimoji="0" lang="uk-UA" altLang="uk-UA" sz="105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uk-UA" altLang="uk-UA" sz="11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uk-UA" altLang="uk-UA" sz="105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'єктн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рієнтованом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і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ам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урбуватися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ро те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єкт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еально робить роботу.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б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битися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ьог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є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талі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ї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в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Тому в основному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удуть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дав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вн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ю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an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коли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будь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робить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ію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амостійн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попросить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ший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кон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її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уж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ажлив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ам'ят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ідтримує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ільк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диночн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Ц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значає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не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більш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ного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у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 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ому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аступне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вердження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є </a:t>
            </a:r>
            <a:r>
              <a:rPr kumimoji="0" lang="en-US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правильним</a:t>
            </a:r>
            <a:r>
              <a:rPr kumimoji="0" lang="en-US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br>
              <a:rPr kumimoji="0" lang="en-US" altLang="uk-UA" sz="105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kumimoji="0" lang="en-US" altLang="uk-UA" sz="28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1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0" lang="en-US" altLang="uk-UA" sz="24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                                                                                                                    </a:t>
            </a:r>
            <a:endParaRPr kumimoji="0" lang="en-US" altLang="uk-UA" sz="105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9048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т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оже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вати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один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екілька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uk-UA" sz="1800" b="0" i="0" u="none" strike="noStrike" cap="none" normalizeH="0" baseline="0" dirty="0" err="1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ів</a:t>
            </a:r>
            <a:r>
              <a:rPr kumimoji="0" lang="ru-RU" altLang="uk-UA" sz="1800" b="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0" lang="ru-RU" altLang="uk-UA" sz="2800" b="0" i="0" u="none" strike="noStrike" cap="none" normalizeH="0" baseline="0" dirty="0">
              <a:ln>
                <a:noFill/>
              </a:ln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3">
            <a:hlinkClick r:id="rId2"/>
            <a:extLst>
              <a:ext uri="{FF2B5EF4-FFF2-40B4-BE49-F238E27FC236}">
                <a16:creationId xmlns:a16="http://schemas.microsoft.com/office/drawing/2014/main" id="{27CD477C-010C-411D-87F8-36BAA8529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58" y="3877427"/>
            <a:ext cx="609600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15B06886-F6F7-4A59-A6AE-22844B25F0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25863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ідношенн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HAS-A(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воєму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і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000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кладається</a:t>
            </a:r>
            <a:r>
              <a:rPr lang="ru-RU" sz="4000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з):</a:t>
            </a:r>
            <a:endParaRPr lang="uk-UA" sz="8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20813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938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і абстрактні методи</a:t>
            </a:r>
          </a:p>
        </p:txBody>
      </p:sp>
      <p:sp>
        <p:nvSpPr>
          <p:cNvPr id="128003" name="Объект 2"/>
          <p:cNvSpPr>
            <a:spLocks noGrp="1"/>
          </p:cNvSpPr>
          <p:nvPr>
            <p:ph sz="quarter" idx="11"/>
          </p:nvPr>
        </p:nvSpPr>
        <p:spPr>
          <a:xfrm>
            <a:off x="499621" y="1231900"/>
            <a:ext cx="6434579" cy="5080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clas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загальну поведінку для породжених ним клас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пускає наявність дочірніх клас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зі специфікаторо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оже мати об’єктів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істити або не містити </a:t>
            </a:r>
            <a:r>
              <a:rPr lang="uk-UA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методи</a:t>
            </a:r>
          </a:p>
          <a:p>
            <a:pPr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повинен бути оголошений як абстрактний якщо: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істить абстрактні метод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успадковується від абстрактного класу, але не реалізує абстрактні методи</a:t>
            </a:r>
          </a:p>
          <a:p>
            <a:pPr lvl="1">
              <a:defRPr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ує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, але не реалізує всі методи інтерфейсу</a:t>
            </a:r>
          </a:p>
          <a:p>
            <a:pPr lvl="1">
              <a:defRPr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9028" name="Объект 3"/>
          <p:cNvSpPr>
            <a:spLocks noGrp="1"/>
          </p:cNvSpPr>
          <p:nvPr>
            <p:ph sz="quarter" idx="12"/>
          </p:nvPr>
        </p:nvSpPr>
        <p:spPr>
          <a:xfrm>
            <a:off x="7086600" y="1231900"/>
            <a:ext cx="3151188" cy="5080000"/>
          </a:xfrm>
        </p:spPr>
        <p:txBody>
          <a:bodyPr>
            <a:normAutofit/>
          </a:bodyPr>
          <a:lstStyle/>
          <a:p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метод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 method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ає реалізації</a:t>
            </a:r>
          </a:p>
          <a:p>
            <a:pPr lvl="1"/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ується зі специфікатором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єтьс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дочірніх класах</a:t>
            </a:r>
          </a:p>
          <a:p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855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6045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лад абстрактного класу</a:t>
            </a:r>
          </a:p>
        </p:txBody>
      </p:sp>
      <p:graphicFrame>
        <p:nvGraphicFramePr>
          <p:cNvPr id="130051" name="Объект 7"/>
          <p:cNvGraphicFramePr>
            <a:graphicFrameLocks noChangeAspect="1"/>
          </p:cNvGraphicFramePr>
          <p:nvPr/>
        </p:nvGraphicFramePr>
        <p:xfrm>
          <a:off x="1812925" y="1049338"/>
          <a:ext cx="6497638" cy="369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Visio" r:id="rId3" imgW="5103772" imgH="2902056" progId="Visio.Drawing.11">
                  <p:embed/>
                </p:oleObj>
              </mc:Choice>
              <mc:Fallback>
                <p:oleObj name="Visio" r:id="rId3" imgW="5103772" imgH="2902056" progId="Visio.Drawing.11">
                  <p:embed/>
                  <p:pic>
                    <p:nvPicPr>
                      <p:cNvPr id="130051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925" y="1049338"/>
                        <a:ext cx="6497638" cy="369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2" name="Объект 8"/>
          <p:cNvGraphicFramePr>
            <a:graphicFrameLocks noChangeAspect="1"/>
          </p:cNvGraphicFramePr>
          <p:nvPr/>
        </p:nvGraphicFramePr>
        <p:xfrm>
          <a:off x="6232526" y="4330701"/>
          <a:ext cx="4360863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5" imgW="3381819" imgH="1730814" progId="Visio.Drawing.11">
                  <p:embed/>
                </p:oleObj>
              </mc:Choice>
              <mc:Fallback>
                <p:oleObj name="Visio" r:id="rId5" imgW="3381819" imgH="1730814" progId="Visio.Drawing.11">
                  <p:embed/>
                  <p:pic>
                    <p:nvPicPr>
                      <p:cNvPr id="130052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6" y="4330701"/>
                        <a:ext cx="4360863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0053" name="Прямая соединительная линия 12"/>
          <p:cNvCxnSpPr>
            <a:cxnSpLocks noChangeShapeType="1"/>
          </p:cNvCxnSpPr>
          <p:nvPr/>
        </p:nvCxnSpPr>
        <p:spPr bwMode="auto">
          <a:xfrm flipV="1">
            <a:off x="6032500" y="4251325"/>
            <a:ext cx="0" cy="2414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054" name="Прямая соединительная линия 14"/>
          <p:cNvCxnSpPr>
            <a:cxnSpLocks noChangeShapeType="1"/>
          </p:cNvCxnSpPr>
          <p:nvPr/>
        </p:nvCxnSpPr>
        <p:spPr bwMode="auto">
          <a:xfrm>
            <a:off x="6032501" y="4251325"/>
            <a:ext cx="416877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544980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Заголовок 4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904972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як типи даних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875934" y="1150070"/>
            <a:ext cx="8334866" cy="170743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 клас може використовуватись при оголошені посилань на об’єкти:</a:t>
            </a:r>
          </a:p>
          <a:p>
            <a:pPr lvl="1"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илання  може вказувати на об’єкт неабстрактного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щадка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ного класу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1076" name="Объект 6"/>
          <p:cNvGraphicFramePr>
            <a:graphicFrameLocks noChangeAspect="1"/>
          </p:cNvGraphicFramePr>
          <p:nvPr/>
        </p:nvGraphicFramePr>
        <p:xfrm>
          <a:off x="3186114" y="3327400"/>
          <a:ext cx="4852987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Visio" r:id="rId3" imgW="2795238" imgH="556873" progId="Visio.Drawing.11">
                  <p:embed/>
                </p:oleObj>
              </mc:Choice>
              <mc:Fallback>
                <p:oleObj name="Visio" r:id="rId3" imgW="2795238" imgH="556873" progId="Visio.Drawing.11">
                  <p:embed/>
                  <p:pic>
                    <p:nvPicPr>
                      <p:cNvPr id="131076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14" y="3327400"/>
                        <a:ext cx="4852987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82871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829559"/>
          </a:xfrm>
        </p:spPr>
        <p:txBody>
          <a:bodyPr>
            <a:normAutofit/>
          </a:bodyPr>
          <a:lstStyle/>
          <a:p>
            <a:pPr algn="ctr"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</a:p>
        </p:txBody>
      </p:sp>
      <p:sp>
        <p:nvSpPr>
          <p:cNvPr id="27651" name="Rectangle 5"/>
          <p:cNvSpPr>
            <a:spLocks noGrp="1"/>
          </p:cNvSpPr>
          <p:nvPr>
            <p:ph type="body" idx="4294967295"/>
          </p:nvPr>
        </p:nvSpPr>
        <p:spPr>
          <a:xfrm>
            <a:off x="680302" y="834761"/>
            <a:ext cx="10924094" cy="20478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lang="ru-RU" altLang="ru-RU" dirty="0"/>
              <a:t> (</a:t>
            </a:r>
            <a:r>
              <a:rPr lang="en-US" altLang="ru-RU" b="1" i="1" dirty="0"/>
              <a:t>inheritance</a:t>
            </a:r>
            <a:r>
              <a:rPr lang="en-US" altLang="ru-RU" dirty="0"/>
              <a:t>)</a:t>
            </a:r>
            <a:r>
              <a:rPr lang="ru-RU" altLang="ru-RU" dirty="0"/>
              <a:t> – </a:t>
            </a:r>
            <a:r>
              <a:rPr lang="uk-UA" altLang="ru-RU" dirty="0"/>
              <a:t>механізм створення нових класів на основі існуючих</a:t>
            </a:r>
          </a:p>
          <a:p>
            <a:pPr>
              <a:lnSpc>
                <a:spcPct val="90000"/>
              </a:lnSpc>
            </a:pPr>
            <a:r>
              <a:rPr lang="uk-UA" altLang="ru-RU" dirty="0"/>
              <a:t>При наслідуванні </a:t>
            </a:r>
            <a:r>
              <a:rPr lang="uk-UA" altLang="ru-RU" b="1" i="1" dirty="0"/>
              <a:t>дочірньому класу</a:t>
            </a:r>
            <a:r>
              <a:rPr lang="ru-RU" altLang="ru-RU" dirty="0"/>
              <a:t> </a:t>
            </a:r>
            <a:r>
              <a:rPr lang="en-US" altLang="ru-RU" dirty="0"/>
              <a:t>(</a:t>
            </a:r>
            <a:r>
              <a:rPr lang="en-US" altLang="ru-RU" b="1" i="1" dirty="0"/>
              <a:t>subclass</a:t>
            </a:r>
            <a:r>
              <a:rPr lang="en-US" altLang="ru-RU" dirty="0"/>
              <a:t>)</a:t>
            </a:r>
            <a:r>
              <a:rPr lang="ru-RU" altLang="ru-RU" dirty="0"/>
              <a:t> </a:t>
            </a:r>
            <a:r>
              <a:rPr lang="uk-UA" altLang="ru-RU" dirty="0"/>
              <a:t>передаються поля і методи </a:t>
            </a:r>
            <a:r>
              <a:rPr lang="uk-UA" altLang="ru-RU" b="1" i="1" dirty="0"/>
              <a:t>батьківського класу</a:t>
            </a:r>
            <a:r>
              <a:rPr lang="en-US" altLang="ru-RU" dirty="0"/>
              <a:t> </a:t>
            </a:r>
            <a:r>
              <a:rPr lang="ru-RU" altLang="ru-RU" dirty="0"/>
              <a:t>(</a:t>
            </a:r>
            <a:r>
              <a:rPr lang="en-US" altLang="ru-RU" b="1" i="1" dirty="0"/>
              <a:t>superclass</a:t>
            </a:r>
            <a:r>
              <a:rPr lang="en-US" altLang="ru-RU" dirty="0"/>
              <a:t>)</a:t>
            </a:r>
            <a:r>
              <a:rPr lang="ru-RU" altLang="ru-RU" dirty="0"/>
              <a:t> </a:t>
            </a:r>
          </a:p>
          <a:p>
            <a:pPr>
              <a:lnSpc>
                <a:spcPct val="90000"/>
              </a:lnSpc>
            </a:pPr>
            <a:r>
              <a:rPr lang="uk-UA" altLang="ru-RU" dirty="0"/>
              <a:t>У класу може бути один батько і будь-яка кількість дочірніх класів</a:t>
            </a:r>
          </a:p>
        </p:txBody>
      </p:sp>
      <p:sp>
        <p:nvSpPr>
          <p:cNvPr id="27652" name="Rectangle 1"/>
          <p:cNvSpPr>
            <a:spLocks noChangeArrowheads="1"/>
          </p:cNvSpPr>
          <p:nvPr/>
        </p:nvSpPr>
        <p:spPr bwMode="auto">
          <a:xfrm>
            <a:off x="2024064" y="3849689"/>
            <a:ext cx="348297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class </a:t>
            </a:r>
            <a:r>
              <a:rPr lang="en-US" altLang="ru-RU" sz="1600" b="1">
                <a:latin typeface="Courier New" panose="02070309020205020404" pitchFamily="49" charset="0"/>
              </a:rPr>
              <a:t>Transport </a:t>
            </a:r>
            <a:r>
              <a:rPr lang="en-US" altLang="ru-RU" sz="160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…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en-US" altLang="ru-RU" sz="16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class </a:t>
            </a:r>
            <a:r>
              <a:rPr lang="en-US" altLang="ru-RU" sz="1600" b="1">
                <a:latin typeface="Courier New" panose="02070309020205020404" pitchFamily="49" charset="0"/>
              </a:rPr>
              <a:t>Car</a:t>
            </a:r>
            <a:r>
              <a:rPr lang="en-US" altLang="ru-RU" sz="160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  </a:t>
            </a:r>
            <a:r>
              <a:rPr lang="en-US" altLang="ru-RU" sz="1600" b="1" i="1">
                <a:latin typeface="Courier New" panose="02070309020205020404" pitchFamily="49" charset="0"/>
              </a:rPr>
              <a:t>extends</a:t>
            </a:r>
            <a:r>
              <a:rPr lang="en-US" altLang="ru-RU" sz="1600">
                <a:latin typeface="Courier New" panose="02070309020205020404" pitchFamily="49" charset="0"/>
              </a:rPr>
              <a:t> Transport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   …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en-US" altLang="ru-RU" sz="1600">
                <a:latin typeface="Courier New" panose="02070309020205020404" pitchFamily="49" charset="0"/>
              </a:rPr>
              <a:t>}</a:t>
            </a:r>
            <a:endParaRPr lang="ru-RU" altLang="ru-RU" sz="1600">
              <a:latin typeface="Courier New" panose="02070309020205020404" pitchFamily="49" charset="0"/>
            </a:endParaRPr>
          </a:p>
        </p:txBody>
      </p:sp>
      <p:graphicFrame>
        <p:nvGraphicFramePr>
          <p:cNvPr id="276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903709"/>
              </p:ext>
            </p:extLst>
          </p:nvPr>
        </p:nvGraphicFramePr>
        <p:xfrm>
          <a:off x="6096000" y="3195131"/>
          <a:ext cx="4763678" cy="3371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3781655" imgH="2676602" progId="Visio.Drawing.11">
                  <p:embed/>
                </p:oleObj>
              </mc:Choice>
              <mc:Fallback>
                <p:oleObj name="Visio" r:id="rId3" imgW="3781655" imgH="2676602" progId="Visio.Drawing.11">
                  <p:embed/>
                  <p:pic>
                    <p:nvPicPr>
                      <p:cNvPr id="2765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195131"/>
                        <a:ext cx="4763678" cy="3371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77164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F90FA0-33B1-4D8C-9107-4492941F2A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>
            <a:normAutofit/>
          </a:bodyPr>
          <a:lstStyle/>
          <a:p>
            <a:pPr algn="ctr"/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Чому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в Java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немає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ножинного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спадкування</a:t>
            </a:r>
            <a:r>
              <a:rPr lang="ru-RU" i="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i="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ів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5AB4E56-FDC6-44AE-80BD-CF9ABFD149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4069" y="1813238"/>
            <a:ext cx="11023862" cy="468183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є множинне успадкування класів з метою уникнення ряду проблем, що можуть виникнути при його використанні. Декілька причин, чому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илися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им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м класів, включають: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ростота та Зрозумілість: Множинне успадкування може створювати складні схеми спадковості, що робить код менш зрозумілим та важче для обслуговування.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е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 сприяє простоті та чіткості коду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Проблема "Алмаз": Множинне успадкування може призводити до ситуації, відомої як проблема "алмаз". Це трапляється, коли клас успадковує два класи, які успадковують один і той самий клас. Це може викликати непорозуміння та конфлікти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Проблема Класу-Батька: В разі множинного успадкування може виникнути проблема, коли клас успадковує багато класів, і один із них має зміни, які несумісні з іншими класами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Ізоляція Помилок: </a:t>
            </a:r>
            <a:r>
              <a:rPr lang="uk-UA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рівневе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падкування дозволяє краще ізолювати помилки та зміни від інших класів, що полегшує розробку та управління кодом.</a:t>
            </a:r>
          </a:p>
          <a:p>
            <a:pPr marL="0" indent="0">
              <a:buNone/>
            </a:pP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ча в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сутнє множинне успадкування класів, можна використовувати інші механізми, такі як інтерфейси та композиція, для досягнення більшої гнучкості та розширюваності в програмуванні.</a:t>
            </a:r>
          </a:p>
        </p:txBody>
      </p:sp>
    </p:spTree>
    <p:extLst>
      <p:ext uri="{BB962C8B-B14F-4D97-AF65-F5344CB8AC3E}">
        <p14:creationId xmlns:p14="http://schemas.microsoft.com/office/powerpoint/2010/main" val="4283172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>
            <a:normAutofit/>
          </a:bodyPr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ікатори</a:t>
            </a: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359585797"/>
              </p:ext>
            </p:extLst>
          </p:nvPr>
        </p:nvGraphicFramePr>
        <p:xfrm>
          <a:off x="1981200" y="883920"/>
          <a:ext cx="8229599" cy="50901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383062938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95360545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756975028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46212356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21648141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3360709429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1565286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Клас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Внутр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Змін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Мето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err="1"/>
                        <a:t>Констр</a:t>
                      </a:r>
                      <a:r>
                        <a:rPr lang="ru-RU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Бл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35784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ubli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72489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otect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74510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efaul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65014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rivat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3733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ina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56692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bstrac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42182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static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/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286169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nativ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30912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ransien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28961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ynchro-</a:t>
                      </a:r>
                      <a:r>
                        <a:rPr lang="en-US" dirty="0" err="1"/>
                        <a:t>niz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44815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volatil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4555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strictfp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7762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27598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1582400" cy="695324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1"/>
          </p:nvPr>
        </p:nvSpPr>
        <p:spPr>
          <a:xfrm>
            <a:off x="452766" y="770757"/>
            <a:ext cx="4986010" cy="539191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heritance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 класу може бути один батько і будь-яка кількість дочірніх класів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батьком всіх класів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клас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lang.Object</a:t>
            </a:r>
            <a:endParaRPr lang="en-US" altLang="ru-RU" sz="1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ьому класу передаються поля і методи батьківського класу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звертатись до полів і методів батьківського класу, які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і зі специфікатором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о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</a:p>
          <a:p>
            <a:pPr lvl="1"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і без специфікатора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ckage private</a:t>
            </a:r>
            <a:r>
              <a:rPr lang="en-US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умові, що дочірній клас знаходиться в одному пакеті разом з батьківським</a:t>
            </a:r>
          </a:p>
          <a:p>
            <a:pPr>
              <a:lnSpc>
                <a:spcPct val="90000"/>
              </a:lnSpc>
              <a:defRPr/>
            </a:pP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мати свої власні поля і методи, а також </a:t>
            </a:r>
            <a:r>
              <a:rPr lang="uk-UA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и батьківського класу</a:t>
            </a:r>
            <a:endParaRPr lang="uk-UA" altLang="ru-RU" sz="1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sz="quarter" idx="12"/>
          </p:nvPr>
        </p:nvSpPr>
        <p:spPr>
          <a:xfrm>
            <a:off x="6863157" y="931863"/>
            <a:ext cx="3336925" cy="249713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тьківський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ent class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перкла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uperclass)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зовий клас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base class)</a:t>
            </a:r>
          </a:p>
          <a:p>
            <a:pPr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ld class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defRPr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ід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class)</a:t>
            </a:r>
          </a:p>
          <a:p>
            <a:pPr lvl="1">
              <a:defRPr/>
            </a:pP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ємий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л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rived class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defRPr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4693" name="Picture 5" descr="All Classes in the Java Platform are Descendants of Objec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177" y="3665539"/>
            <a:ext cx="4986009" cy="258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32994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99602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дочірніх класів</a:t>
            </a:r>
          </a:p>
        </p:txBody>
      </p:sp>
      <p:cxnSp>
        <p:nvCxnSpPr>
          <p:cNvPr id="115715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5757863" y="872906"/>
            <a:ext cx="0" cy="38227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6" name="Прямая соединительная линия 10"/>
          <p:cNvCxnSpPr>
            <a:cxnSpLocks noChangeShapeType="1"/>
          </p:cNvCxnSpPr>
          <p:nvPr/>
        </p:nvCxnSpPr>
        <p:spPr bwMode="auto">
          <a:xfrm>
            <a:off x="5757863" y="4681538"/>
            <a:ext cx="8318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7" name="Прямая соединительная линия 12"/>
          <p:cNvCxnSpPr>
            <a:cxnSpLocks noChangeShapeType="1"/>
          </p:cNvCxnSpPr>
          <p:nvPr/>
        </p:nvCxnSpPr>
        <p:spPr bwMode="auto">
          <a:xfrm>
            <a:off x="6589713" y="4681538"/>
            <a:ext cx="0" cy="16002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718" name="Стрелка вниз 14"/>
          <p:cNvSpPr>
            <a:spLocks noChangeArrowheads="1"/>
          </p:cNvSpPr>
          <p:nvPr/>
        </p:nvSpPr>
        <p:spPr bwMode="auto">
          <a:xfrm>
            <a:off x="8299450" y="4260851"/>
            <a:ext cx="330200" cy="841375"/>
          </a:xfrm>
          <a:prstGeom prst="downArrow">
            <a:avLst>
              <a:gd name="adj1" fmla="val 50000"/>
              <a:gd name="adj2" fmla="val 4985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15719" name="Объект 1"/>
          <p:cNvGraphicFramePr>
            <a:graphicFrameLocks noChangeAspect="1"/>
          </p:cNvGraphicFramePr>
          <p:nvPr/>
        </p:nvGraphicFramePr>
        <p:xfrm>
          <a:off x="1687514" y="944564"/>
          <a:ext cx="387032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3" imgW="3106749" imgH="2504174" progId="Visio.Drawing.11">
                  <p:embed/>
                </p:oleObj>
              </mc:Choice>
              <mc:Fallback>
                <p:oleObj name="Visio" r:id="rId3" imgW="3106749" imgH="2504174" progId="Visio.Drawing.11">
                  <p:embed/>
                  <p:pic>
                    <p:nvPicPr>
                      <p:cNvPr id="11571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4" y="944564"/>
                        <a:ext cx="3870325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0" name="Объект 3"/>
          <p:cNvGraphicFramePr>
            <a:graphicFrameLocks noChangeAspect="1"/>
          </p:cNvGraphicFramePr>
          <p:nvPr/>
        </p:nvGraphicFramePr>
        <p:xfrm>
          <a:off x="1646238" y="4065588"/>
          <a:ext cx="4527550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5" imgW="3465771" imgH="1900602" progId="Visio.Drawing.11">
                  <p:embed/>
                </p:oleObj>
              </mc:Choice>
              <mc:Fallback>
                <p:oleObj name="Visio" r:id="rId5" imgW="3465771" imgH="1900602" progId="Visio.Drawing.11">
                  <p:embed/>
                  <p:pic>
                    <p:nvPicPr>
                      <p:cNvPr id="11572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4065588"/>
                        <a:ext cx="4527550" cy="24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1" name="Объект 4"/>
          <p:cNvGraphicFramePr>
            <a:graphicFrameLocks noChangeAspect="1"/>
          </p:cNvGraphicFramePr>
          <p:nvPr/>
        </p:nvGraphicFramePr>
        <p:xfrm>
          <a:off x="5973764" y="1069976"/>
          <a:ext cx="4484687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Visio" r:id="rId7" imgW="3633404" imgH="2755482" progId="Visio.Drawing.11">
                  <p:embed/>
                </p:oleObj>
              </mc:Choice>
              <mc:Fallback>
                <p:oleObj name="Visio" r:id="rId7" imgW="3633404" imgH="2755482" progId="Visio.Drawing.11">
                  <p:embed/>
                  <p:pic>
                    <p:nvPicPr>
                      <p:cNvPr id="11572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764" y="1069976"/>
                        <a:ext cx="4484687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22" name="Объект 1"/>
          <p:cNvGraphicFramePr>
            <a:graphicFrameLocks noChangeAspect="1"/>
          </p:cNvGraphicFramePr>
          <p:nvPr/>
        </p:nvGraphicFramePr>
        <p:xfrm>
          <a:off x="7700963" y="5316539"/>
          <a:ext cx="166211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9" imgW="1196378" imgH="596553" progId="Visio.Drawing.11">
                  <p:embed/>
                </p:oleObj>
              </mc:Choice>
              <mc:Fallback>
                <p:oleObj name="Visio" r:id="rId9" imgW="1196378" imgH="596553" progId="Visio.Drawing.11">
                  <p:embed/>
                  <p:pic>
                    <p:nvPicPr>
                      <p:cNvPr id="11572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0963" y="5316539"/>
                        <a:ext cx="166211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55305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 елемен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ted</a:t>
            </a:r>
            <a:endParaRPr lang="ru-RU" alt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6739" name="Объект 1"/>
          <p:cNvGraphicFramePr>
            <a:graphicFrameLocks noChangeAspect="1"/>
          </p:cNvGraphicFramePr>
          <p:nvPr/>
        </p:nvGraphicFramePr>
        <p:xfrm>
          <a:off x="1990726" y="1239839"/>
          <a:ext cx="5686425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4166807" imgH="2240179" progId="Visio.Drawing.11">
                  <p:embed/>
                </p:oleObj>
              </mc:Choice>
              <mc:Fallback>
                <p:oleObj name="Visio" r:id="rId3" imgW="4166807" imgH="2240179" progId="Visio.Drawing.11">
                  <p:embed/>
                  <p:pic>
                    <p:nvPicPr>
                      <p:cNvPr id="11673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6" y="1239839"/>
                        <a:ext cx="5686425" cy="305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740" name="Объект 2"/>
          <p:cNvGraphicFramePr>
            <a:graphicFrameLocks noChangeAspect="1"/>
          </p:cNvGraphicFramePr>
          <p:nvPr/>
        </p:nvGraphicFramePr>
        <p:xfrm>
          <a:off x="3286126" y="4200526"/>
          <a:ext cx="6945313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5" imgW="5088925" imgH="1565345" progId="Visio.Drawing.11">
                  <p:embed/>
                </p:oleObj>
              </mc:Choice>
              <mc:Fallback>
                <p:oleObj name="Visio" r:id="rId5" imgW="5088925" imgH="1565345" progId="Visio.Drawing.11">
                  <p:embed/>
                  <p:pic>
                    <p:nvPicPr>
                      <p:cNvPr id="11674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6" y="4200526"/>
                        <a:ext cx="6945313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028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779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при наслідувані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7" name="Объект 2"/>
          <p:cNvSpPr>
            <a:spLocks noGrp="1"/>
          </p:cNvSpPr>
          <p:nvPr>
            <p:ph idx="1"/>
          </p:nvPr>
        </p:nvSpPr>
        <p:spPr>
          <a:xfrm>
            <a:off x="1217629" y="921167"/>
            <a:ext cx="8229600" cy="1116013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створенні об’єкту дочірнього класу спочатку викликається конструктор батьківського класу, а потім – дочірнього</a:t>
            </a:r>
          </a:p>
          <a:p>
            <a:pPr>
              <a:defRPr/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батьківського класу може бути викликаний явно з допомогою ключового слов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1860" name="Объект 1"/>
          <p:cNvGraphicFramePr>
            <a:graphicFrameLocks noChangeAspect="1"/>
          </p:cNvGraphicFramePr>
          <p:nvPr/>
        </p:nvGraphicFramePr>
        <p:xfrm>
          <a:off x="1981200" y="1980446"/>
          <a:ext cx="8629804" cy="1989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7191503" imgH="1657548" progId="Visio.Drawing.11">
                  <p:embed/>
                </p:oleObj>
              </mc:Choice>
              <mc:Fallback>
                <p:oleObj name="Visio" r:id="rId3" imgW="7191503" imgH="1657548" progId="Visio.Drawing.11">
                  <p:embed/>
                  <p:pic>
                    <p:nvPicPr>
                      <p:cNvPr id="12186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0446"/>
                        <a:ext cx="8629804" cy="1989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1" name="Объект 2"/>
          <p:cNvGraphicFramePr>
            <a:graphicFrameLocks noChangeAspect="1"/>
          </p:cNvGraphicFramePr>
          <p:nvPr/>
        </p:nvGraphicFramePr>
        <p:xfrm>
          <a:off x="1912473" y="3831260"/>
          <a:ext cx="8367054" cy="300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5" imgW="6972545" imgH="2505350" progId="Visio.Drawing.11">
                  <p:embed/>
                </p:oleObj>
              </mc:Choice>
              <mc:Fallback>
                <p:oleObj name="Visio" r:id="rId5" imgW="6972545" imgH="2505350" progId="Visio.Drawing.11">
                  <p:embed/>
                  <p:pic>
                    <p:nvPicPr>
                      <p:cNvPr id="121861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473" y="3831260"/>
                        <a:ext cx="8367054" cy="3006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47446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82955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и при наслідувані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883" name="Стрелка вниз 5"/>
          <p:cNvSpPr>
            <a:spLocks noChangeArrowheads="1"/>
          </p:cNvSpPr>
          <p:nvPr/>
        </p:nvSpPr>
        <p:spPr bwMode="auto">
          <a:xfrm rot="-2664045">
            <a:off x="5064125" y="3149601"/>
            <a:ext cx="374650" cy="777875"/>
          </a:xfrm>
          <a:prstGeom prst="downArrow">
            <a:avLst>
              <a:gd name="adj1" fmla="val 50000"/>
              <a:gd name="adj2" fmla="val 500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graphicFrame>
        <p:nvGraphicFramePr>
          <p:cNvPr id="122884" name="Объект 7"/>
          <p:cNvGraphicFramePr>
            <a:graphicFrameLocks noChangeAspect="1"/>
          </p:cNvGraphicFramePr>
          <p:nvPr/>
        </p:nvGraphicFramePr>
        <p:xfrm>
          <a:off x="4494214" y="3948113"/>
          <a:ext cx="557847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3" imgW="3857869" imgH="1361980" progId="Visio.Drawing.11">
                  <p:embed/>
                </p:oleObj>
              </mc:Choice>
              <mc:Fallback>
                <p:oleObj name="Visio" r:id="rId3" imgW="3857869" imgH="1361980" progId="Visio.Drawing.11">
                  <p:embed/>
                  <p:pic>
                    <p:nvPicPr>
                      <p:cNvPr id="122884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4214" y="3948113"/>
                        <a:ext cx="557847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Объект 8"/>
          <p:cNvGraphicFramePr>
            <a:graphicFrameLocks noChangeAspect="1"/>
          </p:cNvGraphicFramePr>
          <p:nvPr/>
        </p:nvGraphicFramePr>
        <p:xfrm>
          <a:off x="2076450" y="1397000"/>
          <a:ext cx="5245100" cy="214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5" imgW="3831541" imgH="1564805" progId="Visio.Drawing.11">
                  <p:embed/>
                </p:oleObj>
              </mc:Choice>
              <mc:Fallback>
                <p:oleObj name="Visio" r:id="rId5" imgW="3831541" imgH="1564805" progId="Visio.Drawing.11">
                  <p:embed/>
                  <p:pic>
                    <p:nvPicPr>
                      <p:cNvPr id="122885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397000"/>
                        <a:ext cx="5245100" cy="214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8787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152526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ування пол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042988"/>
            <a:ext cx="8229600" cy="931862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чірній клас може мати поля, які співпадають з назвами полів батьківського класу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акому випадку поля батьківського класу будуть </a:t>
            </a:r>
            <a:r>
              <a:rPr lang="uk-UA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ані</a:t>
            </a:r>
          </a:p>
        </p:txBody>
      </p:sp>
      <p:graphicFrame>
        <p:nvGraphicFramePr>
          <p:cNvPr id="123908" name="Объект 3"/>
          <p:cNvGraphicFramePr>
            <a:graphicFrameLocks noChangeAspect="1"/>
          </p:cNvGraphicFramePr>
          <p:nvPr/>
        </p:nvGraphicFramePr>
        <p:xfrm>
          <a:off x="1792289" y="2182814"/>
          <a:ext cx="42767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Visio" r:id="rId3" imgW="3046553" imgH="1232247" progId="Visio.Drawing.11">
                  <p:embed/>
                </p:oleObj>
              </mc:Choice>
              <mc:Fallback>
                <p:oleObj name="Visio" r:id="rId3" imgW="3046553" imgH="1232247" progId="Visio.Drawing.11">
                  <p:embed/>
                  <p:pic>
                    <p:nvPicPr>
                      <p:cNvPr id="123908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9" y="2182814"/>
                        <a:ext cx="4276725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9" name="Объект 4"/>
          <p:cNvGraphicFramePr>
            <a:graphicFrameLocks noChangeAspect="1"/>
          </p:cNvGraphicFramePr>
          <p:nvPr/>
        </p:nvGraphicFramePr>
        <p:xfrm>
          <a:off x="1792289" y="3835401"/>
          <a:ext cx="4276725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5" imgW="3046553" imgH="2074709" progId="Visio.Drawing.11">
                  <p:embed/>
                </p:oleObj>
              </mc:Choice>
              <mc:Fallback>
                <p:oleObj name="Visio" r:id="rId5" imgW="3046553" imgH="2074709" progId="Visio.Drawing.11">
                  <p:embed/>
                  <p:pic>
                    <p:nvPicPr>
                      <p:cNvPr id="12390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9" y="3835401"/>
                        <a:ext cx="4276725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0" name="Объект 6"/>
          <p:cNvGraphicFramePr>
            <a:graphicFrameLocks noChangeAspect="1"/>
          </p:cNvGraphicFramePr>
          <p:nvPr/>
        </p:nvGraphicFramePr>
        <p:xfrm>
          <a:off x="6527801" y="2125664"/>
          <a:ext cx="3940175" cy="311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Visio" r:id="rId7" imgW="2627335" imgH="2076329" progId="Visio.Drawing.11">
                  <p:embed/>
                </p:oleObj>
              </mc:Choice>
              <mc:Fallback>
                <p:oleObj name="Visio" r:id="rId7" imgW="2627335" imgH="2076329" progId="Visio.Drawing.11">
                  <p:embed/>
                  <p:pic>
                    <p:nvPicPr>
                      <p:cNvPr id="12391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125664"/>
                        <a:ext cx="3940175" cy="311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911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6251575" y="2212976"/>
            <a:ext cx="0" cy="4041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3912" name="Объект 9"/>
          <p:cNvGraphicFramePr>
            <a:graphicFrameLocks noChangeAspect="1"/>
          </p:cNvGraphicFramePr>
          <p:nvPr/>
        </p:nvGraphicFramePr>
        <p:xfrm>
          <a:off x="9344026" y="4997450"/>
          <a:ext cx="112236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9" imgW="707515" imgH="749066" progId="Visio.Drawing.11">
                  <p:embed/>
                </p:oleObj>
              </mc:Choice>
              <mc:Fallback>
                <p:oleObj name="Visio" r:id="rId9" imgW="707515" imgH="749066" progId="Visio.Drawing.11">
                  <p:embed/>
                  <p:pic>
                    <p:nvPicPr>
                      <p:cNvPr id="123912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4026" y="4997450"/>
                        <a:ext cx="112236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3" name="Стрелка вниз 10"/>
          <p:cNvSpPr>
            <a:spLocks noChangeArrowheads="1"/>
          </p:cNvSpPr>
          <p:nvPr/>
        </p:nvSpPr>
        <p:spPr bwMode="auto">
          <a:xfrm rot="-2789931">
            <a:off x="8693151" y="4681538"/>
            <a:ext cx="365125" cy="768350"/>
          </a:xfrm>
          <a:prstGeom prst="downArrow">
            <a:avLst>
              <a:gd name="adj1" fmla="val 50000"/>
              <a:gd name="adj2" fmla="val 5010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596191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1</TotalTime>
  <Words>1193</Words>
  <Application>Microsoft Office PowerPoint</Application>
  <PresentationFormat>Широкоэкранный</PresentationFormat>
  <Paragraphs>201</Paragraphs>
  <Slides>2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Наслідування</vt:lpstr>
      <vt:lpstr>Модифікатори</vt:lpstr>
      <vt:lpstr>Наслідування</vt:lpstr>
      <vt:lpstr>Оголошення дочірніх класів</vt:lpstr>
      <vt:lpstr>Використання елементів protected</vt:lpstr>
      <vt:lpstr>Конструктори при наслідувані</vt:lpstr>
      <vt:lpstr>Конструктори при наслідувані</vt:lpstr>
      <vt:lpstr>Приховування полів</vt:lpstr>
      <vt:lpstr>Наслідування статичних методів</vt:lpstr>
      <vt:lpstr>Використання специфікатора final</vt:lpstr>
      <vt:lpstr>Відношення IS-A (є, являється):</vt:lpstr>
      <vt:lpstr>Відношення IS-A (є, являється):</vt:lpstr>
      <vt:lpstr>Презентация PowerPoint</vt:lpstr>
      <vt:lpstr>Відношення HAS-A(має в своєму складі, складається з):</vt:lpstr>
      <vt:lpstr>Відношення HAS-A(має в своєму складі, складається з):</vt:lpstr>
      <vt:lpstr>Абстрактні класи і абстрактні методи</vt:lpstr>
      <vt:lpstr>Приклад абстрактного класу</vt:lpstr>
      <vt:lpstr>Абстрактні класи як типи даних</vt:lpstr>
      <vt:lpstr>Чому в Java немає множинного успадкування класі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лідування</dc:title>
  <dc:creator>Шейко Ростислав Олександрович</dc:creator>
  <cp:lastModifiedBy>Шейко Ростислав Олександрович</cp:lastModifiedBy>
  <cp:revision>16</cp:revision>
  <dcterms:created xsi:type="dcterms:W3CDTF">2023-12-18T18:40:11Z</dcterms:created>
  <dcterms:modified xsi:type="dcterms:W3CDTF">2023-12-24T20:43:36Z</dcterms:modified>
</cp:coreProperties>
</file>